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EDA624" w14:textId="77777777" w:rsidR="00543E8D" w:rsidRPr="00AC604D" w:rsidRDefault="00543E8D" w:rsidP="00943224">
      <w:pPr>
        <w:pStyle w:val="AralkYok"/>
        <w:rPr>
          <w:rFonts w:ascii="Cambria" w:hAnsi="Cambria"/>
          <w:b/>
          <w:bCs/>
        </w:rPr>
      </w:pPr>
    </w:p>
    <w:p w14:paraId="0D028CFC" w14:textId="05E1F09F" w:rsidR="003230A8" w:rsidRDefault="00943224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7860" w:dyaOrig="12225" w14:anchorId="018ADC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519pt" o:ole="">
            <v:imagedata r:id="rId6" o:title=""/>
          </v:shape>
          <o:OLEObject Type="Embed" ProgID="Visio.Drawing.15" ShapeID="_x0000_i1025" DrawAspect="Content" ObjectID="_1843885254" r:id="rId7"/>
        </w:object>
      </w:r>
    </w:p>
    <w:p w14:paraId="35E75126" w14:textId="77777777"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14:paraId="06210217" w14:textId="77777777" w:rsidR="004023B0" w:rsidRPr="004023B0" w:rsidRDefault="004023B0" w:rsidP="004023B0">
      <w:pPr>
        <w:pStyle w:val="AralkYok"/>
        <w:rPr>
          <w:rFonts w:ascii="Cambria" w:hAnsi="Cambria"/>
        </w:rPr>
      </w:pPr>
    </w:p>
    <w:p w14:paraId="0F5CAEF6" w14:textId="77777777" w:rsidR="00BC7571" w:rsidRDefault="00BC7571" w:rsidP="00BC7571">
      <w:pPr>
        <w:pStyle w:val="AralkYok"/>
      </w:pPr>
    </w:p>
    <w:sectPr w:rsidR="00BC7571" w:rsidSect="00E0789E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964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A12A724" w14:textId="77777777" w:rsidR="006E2AA3" w:rsidRDefault="006E2AA3" w:rsidP="00534F7F">
      <w:pPr>
        <w:spacing w:after="0" w:line="240" w:lineRule="auto"/>
      </w:pPr>
      <w:r>
        <w:separator/>
      </w:r>
    </w:p>
  </w:endnote>
  <w:endnote w:type="continuationSeparator" w:id="0">
    <w:p w14:paraId="69BBB328" w14:textId="77777777" w:rsidR="006E2AA3" w:rsidRDefault="006E2AA3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E784D44" w14:textId="77777777" w:rsidR="001F2378" w:rsidRDefault="001F237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552477" w14:textId="77777777" w:rsidR="001F2378" w:rsidRDefault="001F237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362395" w14:textId="77777777" w:rsidR="006E2AA3" w:rsidRDefault="006E2AA3" w:rsidP="00534F7F">
      <w:pPr>
        <w:spacing w:after="0" w:line="240" w:lineRule="auto"/>
      </w:pPr>
      <w:r>
        <w:separator/>
      </w:r>
    </w:p>
  </w:footnote>
  <w:footnote w:type="continuationSeparator" w:id="0">
    <w:p w14:paraId="6524292C" w14:textId="77777777" w:rsidR="006E2AA3" w:rsidRDefault="006E2AA3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6314108" w14:textId="77777777" w:rsidR="001F2378" w:rsidRDefault="001F237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613" w:type="dxa"/>
      <w:tblLook w:val="04A0" w:firstRow="1" w:lastRow="0" w:firstColumn="1" w:lastColumn="0" w:noHBand="0" w:noVBand="1"/>
    </w:tblPr>
    <w:tblGrid>
      <w:gridCol w:w="1454"/>
      <w:gridCol w:w="5795"/>
      <w:gridCol w:w="1564"/>
      <w:gridCol w:w="1800"/>
    </w:tblGrid>
    <w:tr w:rsidR="00943224" w:rsidRPr="00943224" w14:paraId="1FDCAC2B" w14:textId="77777777">
      <w:trPr>
        <w:trHeight w:val="172"/>
      </w:trPr>
      <w:tc>
        <w:tcPr>
          <w:tcW w:w="145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280E78C1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bookmarkStart w:id="0" w:name="_Hlk215060548"/>
        </w:p>
        <w:p w14:paraId="602EBD83" w14:textId="541F2318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43224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drawing>
              <wp:inline distT="0" distB="0" distL="0" distR="0" wp14:anchorId="24DE184F" wp14:editId="77575C79">
                <wp:extent cx="781050" cy="857250"/>
                <wp:effectExtent l="0" t="0" r="0" b="0"/>
                <wp:docPr id="351861389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5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C2932E3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43224">
            <w:rPr>
              <w:rFonts w:ascii="Times New Roman" w:hAnsi="Times New Roman" w:cs="Times New Roman"/>
              <w:b/>
              <w:bCs/>
              <w:sz w:val="24"/>
              <w:szCs w:val="24"/>
            </w:rPr>
            <w:tab/>
          </w:r>
        </w:p>
        <w:p w14:paraId="539228AC" w14:textId="77777777" w:rsidR="00943224" w:rsidRPr="00943224" w:rsidRDefault="00943224" w:rsidP="003C0A0C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43224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0C969455" w14:textId="77777777" w:rsidR="003C0A0C" w:rsidRPr="003C0A0C" w:rsidRDefault="003C0A0C" w:rsidP="003C0A0C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3C0A0C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12A638C2" w14:textId="584A5825" w:rsidR="00943224" w:rsidRPr="00943224" w:rsidRDefault="00943224" w:rsidP="003C0A0C">
          <w:pPr>
            <w:pStyle w:val="AralkYok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43224">
            <w:rPr>
              <w:rFonts w:ascii="Times New Roman" w:hAnsi="Times New Roman" w:cs="Times New Roman"/>
              <w:b/>
              <w:bCs/>
              <w:sz w:val="24"/>
              <w:szCs w:val="24"/>
            </w:rPr>
            <w:t>FAKÜLTE YÖNETİM KURULUNA ÜYE SEÇİMİ</w:t>
          </w: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</w:t>
          </w:r>
          <w:r w:rsidRPr="00943224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581FDA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59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DDC169D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7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F5C37FC" w14:textId="25FA768D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ARÜ.PDB.İAŞ.00</w:t>
          </w:r>
          <w:r>
            <w:rPr>
              <w:rFonts w:ascii="Times New Roman" w:hAnsi="Times New Roman" w:cs="Times New Roman"/>
              <w:sz w:val="20"/>
              <w:szCs w:val="20"/>
            </w:rPr>
            <w:t>2</w:t>
          </w:r>
        </w:p>
      </w:tc>
    </w:tr>
    <w:tr w:rsidR="00943224" w:rsidRPr="00943224" w14:paraId="2A8325DA" w14:textId="77777777">
      <w:trPr>
        <w:trHeight w:val="122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FC5BD7E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0037CBE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59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0D54323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7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07D85CF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943224" w:rsidRPr="00943224" w14:paraId="4A8F3B10" w14:textId="77777777">
      <w:trPr>
        <w:trHeight w:val="232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44FD2E6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5A6599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59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7F86037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7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E9022AF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943224" w:rsidRPr="00943224" w14:paraId="6263C0C5" w14:textId="77777777">
      <w:trPr>
        <w:trHeight w:val="44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3D9A415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F78C092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59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680A67C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7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07FD038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943224" w:rsidRPr="00943224" w14:paraId="329D9244" w14:textId="77777777" w:rsidTr="00943224">
      <w:trPr>
        <w:trHeight w:val="553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7E729E6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A3F1858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59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195E63A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70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EADF505" w14:textId="77777777" w:rsidR="00943224" w:rsidRPr="00943224" w:rsidRDefault="00943224" w:rsidP="00943224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012AF3F7" w14:textId="77777777" w:rsidR="00E0789E" w:rsidRDefault="00E0789E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C78121F" w14:textId="77777777" w:rsidR="001F2378" w:rsidRDefault="001F237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5797C"/>
    <w:rsid w:val="001328B1"/>
    <w:rsid w:val="00164950"/>
    <w:rsid w:val="0016547C"/>
    <w:rsid w:val="001842CA"/>
    <w:rsid w:val="001F2378"/>
    <w:rsid w:val="001F6791"/>
    <w:rsid w:val="00236E1E"/>
    <w:rsid w:val="002A4655"/>
    <w:rsid w:val="002D4D3A"/>
    <w:rsid w:val="003230A8"/>
    <w:rsid w:val="003315CB"/>
    <w:rsid w:val="003875D6"/>
    <w:rsid w:val="003C0A0C"/>
    <w:rsid w:val="004023B0"/>
    <w:rsid w:val="0043565C"/>
    <w:rsid w:val="00443EDC"/>
    <w:rsid w:val="00454EF4"/>
    <w:rsid w:val="00467465"/>
    <w:rsid w:val="00502A5E"/>
    <w:rsid w:val="0050390B"/>
    <w:rsid w:val="00523A79"/>
    <w:rsid w:val="00534F7F"/>
    <w:rsid w:val="00543E8D"/>
    <w:rsid w:val="00551B24"/>
    <w:rsid w:val="00581FDA"/>
    <w:rsid w:val="005B5AD0"/>
    <w:rsid w:val="00602BF1"/>
    <w:rsid w:val="0061636C"/>
    <w:rsid w:val="0064705C"/>
    <w:rsid w:val="006942A3"/>
    <w:rsid w:val="006E2AA3"/>
    <w:rsid w:val="00715C4E"/>
    <w:rsid w:val="0073606C"/>
    <w:rsid w:val="007C6FE8"/>
    <w:rsid w:val="00885E8C"/>
    <w:rsid w:val="008F10A2"/>
    <w:rsid w:val="00937969"/>
    <w:rsid w:val="00943224"/>
    <w:rsid w:val="0098664F"/>
    <w:rsid w:val="009D0F1D"/>
    <w:rsid w:val="00A125A4"/>
    <w:rsid w:val="00A354CE"/>
    <w:rsid w:val="00A76F8A"/>
    <w:rsid w:val="00A97BC7"/>
    <w:rsid w:val="00AC604D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DF53E7"/>
    <w:rsid w:val="00E0789E"/>
    <w:rsid w:val="00E87FEE"/>
    <w:rsid w:val="00EB7AB6"/>
    <w:rsid w:val="00EF1A2A"/>
    <w:rsid w:val="00F01E89"/>
    <w:rsid w:val="00F36A47"/>
    <w:rsid w:val="00F91083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512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6-25T06:35:00Z</dcterms:created>
  <dcterms:modified xsi:type="dcterms:W3CDTF">2026-06-25T06:35:00Z</dcterms:modified>
</cp:coreProperties>
</file>